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1A14" w:rsidRPr="00A81A14" w:rsidRDefault="00FB6869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Esquema de red.</w:t>
      </w:r>
    </w:p>
    <w:p w:rsidR="00084573" w:rsidRPr="00A81A14" w:rsidRDefault="00B43264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12225" w:dyaOrig="6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231.6pt" o:ole="">
            <v:imagedata r:id="rId8" o:title=""/>
          </v:shape>
          <o:OLEObject Type="Embed" ProgID="Visio.Drawing.15" ShapeID="_x0000_i1025" DrawAspect="Content" ObjectID="_1572358150" r:id="rId9"/>
        </w:object>
      </w:r>
    </w:p>
    <w:p w:rsidR="003054D7" w:rsidRPr="00A81A14" w:rsidRDefault="003054D7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14490" w:rsidRDefault="00084573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214490" w:rsidRPr="00214490" w:rsidRDefault="00214490" w:rsidP="00A61025">
      <w:pPr>
        <w:spacing w:line="360" w:lineRule="auto"/>
        <w:ind w:left="567" w:firstLine="708"/>
        <w:jc w:val="both"/>
        <w:rPr>
          <w:rFonts w:ascii="Arial" w:hAnsi="Arial" w:cs="Arial"/>
          <w:sz w:val="24"/>
          <w:szCs w:val="24"/>
        </w:rPr>
      </w:pPr>
      <w:r w:rsidRPr="00214490">
        <w:rPr>
          <w:rFonts w:ascii="Arial" w:hAnsi="Arial" w:cs="Arial"/>
          <w:sz w:val="24"/>
          <w:szCs w:val="24"/>
        </w:rPr>
        <w:t xml:space="preserve">Windows A </w:t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</w:r>
      <w:r w:rsidRPr="00214490">
        <w:rPr>
          <w:rFonts w:ascii="Arial" w:hAnsi="Arial" w:cs="Arial"/>
          <w:sz w:val="24"/>
          <w:szCs w:val="24"/>
        </w:rPr>
        <w:tab/>
        <w:t>Windows B</w:t>
      </w:r>
    </w:p>
    <w:p w:rsidR="00184466" w:rsidRDefault="00214490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5680" behindDoc="0" locked="0" layoutInCell="1" allowOverlap="1" wp14:anchorId="3A084D1C" wp14:editId="6B831019">
            <wp:simplePos x="0" y="0"/>
            <wp:positionH relativeFrom="column">
              <wp:posOffset>2844165</wp:posOffset>
            </wp:positionH>
            <wp:positionV relativeFrom="paragraph">
              <wp:posOffset>8255</wp:posOffset>
            </wp:positionV>
            <wp:extent cx="2552065" cy="2841625"/>
            <wp:effectExtent l="0" t="0" r="635" b="0"/>
            <wp:wrapSquare wrapText="bothSides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06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6038">
        <w:rPr>
          <w:noProof/>
          <w:lang w:eastAsia="es-ES"/>
        </w:rPr>
        <w:drawing>
          <wp:inline distT="0" distB="0" distL="0" distR="0" wp14:anchorId="05B300CD" wp14:editId="3F32723E">
            <wp:extent cx="2543175" cy="2831894"/>
            <wp:effectExtent l="0" t="0" r="0" b="698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9786" cy="285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CB0" w:rsidRDefault="00BC5CB0" w:rsidP="00A61025">
      <w:pPr>
        <w:jc w:val="both"/>
        <w:rPr>
          <w:rFonts w:ascii="Arial" w:hAnsi="Arial" w:cs="Arial"/>
          <w:sz w:val="24"/>
          <w:szCs w:val="24"/>
        </w:rPr>
      </w:pPr>
    </w:p>
    <w:p w:rsidR="00BC5CB0" w:rsidRDefault="00BC5CB0" w:rsidP="00A61025">
      <w:pPr>
        <w:jc w:val="both"/>
        <w:rPr>
          <w:rFonts w:ascii="Arial" w:hAnsi="Arial" w:cs="Arial"/>
          <w:sz w:val="24"/>
          <w:szCs w:val="24"/>
        </w:rPr>
      </w:pPr>
    </w:p>
    <w:p w:rsidR="00BC5CB0" w:rsidRDefault="00BC5CB0" w:rsidP="00A61025">
      <w:pPr>
        <w:jc w:val="both"/>
        <w:rPr>
          <w:rFonts w:ascii="Arial" w:hAnsi="Arial" w:cs="Arial"/>
          <w:sz w:val="24"/>
          <w:szCs w:val="24"/>
        </w:rPr>
      </w:pPr>
    </w:p>
    <w:p w:rsidR="00BC5CB0" w:rsidRDefault="00BC5CB0" w:rsidP="00A61025">
      <w:pPr>
        <w:jc w:val="both"/>
        <w:rPr>
          <w:rFonts w:ascii="Arial" w:hAnsi="Arial" w:cs="Arial"/>
          <w:sz w:val="24"/>
          <w:szCs w:val="24"/>
        </w:rPr>
      </w:pPr>
    </w:p>
    <w:p w:rsidR="00214490" w:rsidRDefault="00214490" w:rsidP="00A61025">
      <w:pPr>
        <w:jc w:val="both"/>
        <w:rPr>
          <w:rFonts w:ascii="Arial" w:hAnsi="Arial" w:cs="Arial"/>
          <w:sz w:val="24"/>
          <w:szCs w:val="24"/>
        </w:rPr>
      </w:pPr>
    </w:p>
    <w:p w:rsidR="00BC6038" w:rsidRDefault="00BC5CB0" w:rsidP="00BC5CB0">
      <w:pPr>
        <w:ind w:firstLine="70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Interfaz 1 Servidor</w:t>
      </w:r>
      <w:r w:rsidR="00B43264">
        <w:rPr>
          <w:rFonts w:ascii="Arial" w:hAnsi="Arial" w:cs="Arial"/>
          <w:sz w:val="24"/>
          <w:szCs w:val="24"/>
        </w:rPr>
        <w:t xml:space="preserve"> 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="00214490">
        <w:rPr>
          <w:rFonts w:ascii="Arial" w:hAnsi="Arial" w:cs="Arial"/>
          <w:sz w:val="24"/>
          <w:szCs w:val="24"/>
        </w:rPr>
        <w:t>Interfaz 2</w:t>
      </w:r>
      <w:r>
        <w:rPr>
          <w:rFonts w:ascii="Arial" w:hAnsi="Arial" w:cs="Arial"/>
          <w:sz w:val="24"/>
          <w:szCs w:val="24"/>
        </w:rPr>
        <w:t xml:space="preserve"> Servidor</w:t>
      </w:r>
      <w:r w:rsidR="00B43264">
        <w:rPr>
          <w:rFonts w:ascii="Arial" w:hAnsi="Arial" w:cs="Arial"/>
          <w:sz w:val="24"/>
          <w:szCs w:val="24"/>
        </w:rPr>
        <w:t xml:space="preserve"> A</w:t>
      </w:r>
    </w:p>
    <w:p w:rsidR="00BC6038" w:rsidRDefault="00462F47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0" locked="0" layoutInCell="1" allowOverlap="1" wp14:anchorId="5102EFBA" wp14:editId="78B390FA">
            <wp:simplePos x="0" y="0"/>
            <wp:positionH relativeFrom="column">
              <wp:posOffset>2853690</wp:posOffset>
            </wp:positionH>
            <wp:positionV relativeFrom="paragraph">
              <wp:posOffset>28575</wp:posOffset>
            </wp:positionV>
            <wp:extent cx="2546350" cy="2823845"/>
            <wp:effectExtent l="0" t="0" r="6350" b="0"/>
            <wp:wrapSquare wrapText="bothSides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635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54A0">
        <w:rPr>
          <w:noProof/>
          <w:lang w:eastAsia="es-ES"/>
        </w:rPr>
        <w:drawing>
          <wp:inline distT="0" distB="0" distL="0" distR="0" wp14:anchorId="49F1D2DC" wp14:editId="5D33274C">
            <wp:extent cx="2572273" cy="2852420"/>
            <wp:effectExtent l="0" t="0" r="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1511" cy="286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4A0" w:rsidRDefault="009254A0" w:rsidP="00A61025">
      <w:pPr>
        <w:jc w:val="both"/>
        <w:rPr>
          <w:rFonts w:ascii="Arial" w:hAnsi="Arial" w:cs="Arial"/>
          <w:sz w:val="24"/>
          <w:szCs w:val="24"/>
        </w:rPr>
      </w:pPr>
    </w:p>
    <w:p w:rsidR="00BC6038" w:rsidRDefault="00BC5CB0" w:rsidP="00BC5CB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terfaz 3 Servidor</w:t>
      </w:r>
      <w:r w:rsidR="00B43264">
        <w:rPr>
          <w:rFonts w:ascii="Arial" w:hAnsi="Arial" w:cs="Arial"/>
          <w:sz w:val="24"/>
          <w:szCs w:val="24"/>
        </w:rPr>
        <w:t xml:space="preserve"> A</w:t>
      </w:r>
    </w:p>
    <w:p w:rsidR="000B729E" w:rsidRDefault="00210603" w:rsidP="00BC5CB0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D25F776" wp14:editId="4667BDCD">
            <wp:extent cx="2590800" cy="2879379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95744" cy="2884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603" w:rsidRDefault="00210603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BC5CB0">
      <w:pPr>
        <w:jc w:val="center"/>
        <w:rPr>
          <w:rFonts w:ascii="Arial" w:hAnsi="Arial" w:cs="Arial"/>
          <w:sz w:val="24"/>
          <w:szCs w:val="24"/>
        </w:rPr>
      </w:pPr>
    </w:p>
    <w:p w:rsidR="00D50047" w:rsidRDefault="00D50047" w:rsidP="00D50047">
      <w:pPr>
        <w:ind w:firstLine="708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lastRenderedPageBreak/>
        <w:drawing>
          <wp:anchor distT="0" distB="0" distL="114300" distR="114300" simplePos="0" relativeHeight="251660288" behindDoc="0" locked="0" layoutInCell="1" allowOverlap="1" wp14:anchorId="77961B3F" wp14:editId="54A03DEA">
            <wp:simplePos x="0" y="0"/>
            <wp:positionH relativeFrom="column">
              <wp:posOffset>2844165</wp:posOffset>
            </wp:positionH>
            <wp:positionV relativeFrom="paragraph">
              <wp:posOffset>291465</wp:posOffset>
            </wp:positionV>
            <wp:extent cx="2505075" cy="2790190"/>
            <wp:effectExtent l="0" t="0" r="9525" b="0"/>
            <wp:wrapSquare wrapText="bothSides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sz w:val="24"/>
          <w:szCs w:val="24"/>
        </w:rPr>
        <w:t xml:space="preserve"> Interfaz </w:t>
      </w:r>
      <w:r w:rsidR="00B43264">
        <w:rPr>
          <w:rFonts w:ascii="Arial" w:hAnsi="Arial" w:cs="Arial"/>
          <w:sz w:val="24"/>
          <w:szCs w:val="24"/>
        </w:rPr>
        <w:t>1 servidor B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 </w:t>
      </w:r>
      <w:r w:rsidR="00B43264">
        <w:rPr>
          <w:rFonts w:ascii="Arial" w:hAnsi="Arial" w:cs="Arial"/>
          <w:sz w:val="24"/>
          <w:szCs w:val="24"/>
        </w:rPr>
        <w:t>Interfaz 2 servidor B</w:t>
      </w:r>
    </w:p>
    <w:p w:rsidR="00210603" w:rsidRDefault="00BD4596" w:rsidP="00D50047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A7C6B91" wp14:editId="1237892C">
            <wp:extent cx="2524125" cy="2799029"/>
            <wp:effectExtent l="0" t="0" r="0" b="1905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27142" cy="280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81F" w:rsidRDefault="0032681F" w:rsidP="00B00EC0">
      <w:pPr>
        <w:jc w:val="both"/>
        <w:rPr>
          <w:rFonts w:ascii="Arial" w:hAnsi="Arial" w:cs="Arial"/>
          <w:sz w:val="24"/>
          <w:szCs w:val="24"/>
        </w:rPr>
      </w:pPr>
    </w:p>
    <w:p w:rsidR="00B00EC0" w:rsidRDefault="00B00EC0" w:rsidP="00B00EC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mos la comprobación de que toda la parte de red LAN funciona, como podemos ver en la imagen podemos hacer ping desde el cliente 1 al cliente 2, también hacemos ping a nuestra puerta de enlace del cliente 1 y también realizamos ping a la IP de la interfaz 3.</w:t>
      </w:r>
    </w:p>
    <w:p w:rsidR="008457DF" w:rsidRDefault="00B00EC0" w:rsidP="00B00EC0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B8217EE" wp14:editId="7EF3C5B0">
            <wp:extent cx="5266278" cy="4433977"/>
            <wp:effectExtent l="0" t="0" r="0" b="508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80350" cy="444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C8" w:rsidRDefault="0080119C" w:rsidP="0080119C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 servidor NAT.</w:t>
      </w:r>
    </w:p>
    <w:p w:rsidR="0080119C" w:rsidRDefault="0080119C" w:rsidP="0080119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tiendo de tener funcionando anteriormente la estructura de enrutamiento LAN entre servidor y clientes vamos a configurar el servidor B pa</w:t>
      </w:r>
      <w:r w:rsidR="00B43264">
        <w:rPr>
          <w:rFonts w:ascii="Arial" w:hAnsi="Arial" w:cs="Arial"/>
          <w:sz w:val="24"/>
          <w:szCs w:val="24"/>
        </w:rPr>
        <w:t xml:space="preserve">ra </w:t>
      </w:r>
      <w:proofErr w:type="spellStart"/>
      <w:r w:rsidR="00B43264">
        <w:rPr>
          <w:rFonts w:ascii="Arial" w:hAnsi="Arial" w:cs="Arial"/>
          <w:sz w:val="24"/>
          <w:szCs w:val="24"/>
        </w:rPr>
        <w:t>enrutar</w:t>
      </w:r>
      <w:proofErr w:type="spellEnd"/>
      <w:r w:rsidR="00B43264">
        <w:rPr>
          <w:rFonts w:ascii="Arial" w:hAnsi="Arial" w:cs="Arial"/>
          <w:sz w:val="24"/>
          <w:szCs w:val="24"/>
        </w:rPr>
        <w:t xml:space="preserve"> entre servidor A, servidor B y la salida al red exterior.</w:t>
      </w:r>
    </w:p>
    <w:p w:rsidR="00B651B0" w:rsidRDefault="0057402A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l primer paso que realizamos es instalar el rol de enrutamiento en el nuevo servidor B y configuramos el enrutamiento personalizado como ya realizamos en el otro servidor </w:t>
      </w:r>
      <w:proofErr w:type="spellStart"/>
      <w:r>
        <w:rPr>
          <w:rFonts w:ascii="Arial" w:hAnsi="Arial" w:cs="Arial"/>
          <w:sz w:val="24"/>
          <w:szCs w:val="24"/>
        </w:rPr>
        <w:t>A.Pero</w:t>
      </w:r>
      <w:proofErr w:type="spellEnd"/>
      <w:r>
        <w:rPr>
          <w:rFonts w:ascii="Arial" w:hAnsi="Arial" w:cs="Arial"/>
          <w:sz w:val="24"/>
          <w:szCs w:val="24"/>
        </w:rPr>
        <w:t xml:space="preserve"> en la siguiente ventana le indicamos que queremos montar un servidor NAT y LAN.</w:t>
      </w:r>
    </w:p>
    <w:p w:rsidR="0032681F" w:rsidRDefault="0032681F" w:rsidP="0057402A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8D33F24" wp14:editId="5C6F2E81">
            <wp:extent cx="3267075" cy="3083384"/>
            <wp:effectExtent l="0" t="0" r="0" b="317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68917" cy="3085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A3A" w:rsidRDefault="00FE0A3A" w:rsidP="0057402A">
      <w:pPr>
        <w:jc w:val="center"/>
        <w:rPr>
          <w:rFonts w:ascii="Arial" w:hAnsi="Arial" w:cs="Arial"/>
          <w:sz w:val="24"/>
          <w:szCs w:val="24"/>
        </w:rPr>
      </w:pPr>
    </w:p>
    <w:p w:rsidR="00714554" w:rsidRDefault="00714554" w:rsidP="00714554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l siguiente paso es configurar como rutas estáticas en el servidor B las 2 redes de los clientes. Usamos el comando </w:t>
      </w:r>
      <w:proofErr w:type="spellStart"/>
      <w:r>
        <w:rPr>
          <w:rFonts w:ascii="Arial" w:hAnsi="Arial" w:cs="Arial"/>
          <w:sz w:val="24"/>
          <w:szCs w:val="24"/>
        </w:rPr>
        <w:t>rout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d</w:t>
      </w:r>
      <w:proofErr w:type="spellEnd"/>
      <w:r>
        <w:rPr>
          <w:rFonts w:ascii="Arial" w:hAnsi="Arial" w:cs="Arial"/>
          <w:sz w:val="24"/>
          <w:szCs w:val="24"/>
        </w:rPr>
        <w:t xml:space="preserve"> como vemos en la imagen para configurar estas rutas y así que nuestro servidor B sepa la ubicación de las redes.</w:t>
      </w:r>
    </w:p>
    <w:p w:rsidR="00714554" w:rsidRDefault="009845B2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C70CAF2" wp14:editId="6294D60A">
            <wp:extent cx="5400040" cy="2655570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Realizando un </w:t>
      </w:r>
      <w:proofErr w:type="spellStart"/>
      <w:r>
        <w:rPr>
          <w:rFonts w:ascii="Arial" w:hAnsi="Arial" w:cs="Arial"/>
          <w:sz w:val="24"/>
          <w:szCs w:val="24"/>
        </w:rPr>
        <w:t>rout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rint</w:t>
      </w:r>
      <w:proofErr w:type="spellEnd"/>
      <w:r>
        <w:rPr>
          <w:rFonts w:ascii="Arial" w:hAnsi="Arial" w:cs="Arial"/>
          <w:sz w:val="24"/>
          <w:szCs w:val="24"/>
        </w:rPr>
        <w:t xml:space="preserve"> podemos observar que tenemos las 2 redes agregadas.</w:t>
      </w:r>
    </w:p>
    <w:p w:rsidR="00F71384" w:rsidRDefault="00F71384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B196E18" wp14:editId="6587816C">
            <wp:extent cx="5400040" cy="267589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de el propio servidor NAT realizamos 1 ping al cliente a y después al cliente b, como podemos comprobar la comunicación es correcta.</w:t>
      </w: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E7FFAF8" wp14:editId="08531A6E">
            <wp:extent cx="5400040" cy="267589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384" w:rsidRDefault="00F71384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5766CF" w:rsidRDefault="005766CF" w:rsidP="00A61025">
      <w:pPr>
        <w:jc w:val="both"/>
        <w:rPr>
          <w:rFonts w:ascii="Arial" w:hAnsi="Arial" w:cs="Arial"/>
          <w:sz w:val="24"/>
          <w:szCs w:val="24"/>
        </w:rPr>
      </w:pPr>
    </w:p>
    <w:p w:rsidR="00714554" w:rsidRDefault="00714554" w:rsidP="00A61025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Ahora nos vamos al rol y en el apartado de NAT le agregamos 2 interfaz nuevas. La primera será la red de área local 2 que es la que nos comunica con el exterior.</w:t>
      </w:r>
    </w:p>
    <w:p w:rsidR="00714554" w:rsidRDefault="009845B2" w:rsidP="00FE0A3A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6458309" wp14:editId="56C2DE15">
            <wp:extent cx="3276600" cy="274320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554" w:rsidRDefault="00714554" w:rsidP="00714554">
      <w:pPr>
        <w:jc w:val="center"/>
        <w:rPr>
          <w:rFonts w:ascii="Arial" w:hAnsi="Arial" w:cs="Arial"/>
          <w:sz w:val="24"/>
          <w:szCs w:val="24"/>
        </w:rPr>
      </w:pPr>
    </w:p>
    <w:p w:rsidR="00714554" w:rsidRDefault="00714554" w:rsidP="00714554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la siguiente ventana le tenemos que indicar que esta interfaz pertenece a un</w:t>
      </w:r>
      <w:r w:rsidR="00FE0A3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 xml:space="preserve"> red pública que conecta a internet y habilitamos para que realice NAT y permita a los clientes conectarse a internet.</w:t>
      </w:r>
    </w:p>
    <w:p w:rsidR="00714554" w:rsidRDefault="00622A32" w:rsidP="00FE0A3A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F2A0CBD" wp14:editId="2E98CFDC">
            <wp:extent cx="3563056" cy="4286250"/>
            <wp:effectExtent l="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63056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554" w:rsidRDefault="00FE0A3A" w:rsidP="00714554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Después</w:t>
      </w:r>
      <w:r w:rsidR="00714554">
        <w:rPr>
          <w:rFonts w:ascii="Arial" w:hAnsi="Arial" w:cs="Arial"/>
          <w:sz w:val="24"/>
          <w:szCs w:val="24"/>
        </w:rPr>
        <w:t xml:space="preserve"> volvemos a agregar una interfaz al apartado NAT, en esta ocasión elegimos la interfaz de área local que nos comunica con la red interna nuestra.</w:t>
      </w:r>
    </w:p>
    <w:p w:rsidR="00622A32" w:rsidRDefault="00622A32" w:rsidP="00714554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432248D" wp14:editId="20D78551">
            <wp:extent cx="3276600" cy="2743200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554" w:rsidRDefault="00714554" w:rsidP="00714554">
      <w:pPr>
        <w:jc w:val="center"/>
        <w:rPr>
          <w:rFonts w:ascii="Arial" w:hAnsi="Arial" w:cs="Arial"/>
          <w:sz w:val="24"/>
          <w:szCs w:val="24"/>
        </w:rPr>
      </w:pPr>
    </w:p>
    <w:p w:rsidR="00714554" w:rsidRDefault="00714554" w:rsidP="00714554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esta interfaz le indicamos que esta es una red privada que comunica con una red privada, dado que esta interfaz solo comunica con nuestra red LAN.</w:t>
      </w:r>
    </w:p>
    <w:p w:rsidR="00622A32" w:rsidRDefault="00622A32" w:rsidP="00FE0A3A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8E2C33D" wp14:editId="7AD3A3B9">
            <wp:extent cx="3848100" cy="4629150"/>
            <wp:effectExtent l="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A3A" w:rsidRDefault="009125C2" w:rsidP="009125C2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Pruebas.</w:t>
      </w:r>
    </w:p>
    <w:p w:rsidR="00395B30" w:rsidRPr="00395B30" w:rsidRDefault="00A52EBC" w:rsidP="00395B3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robamos desde nuestros 2 clientes que tenemos acceso a internet y realizamos un </w:t>
      </w:r>
      <w:proofErr w:type="spellStart"/>
      <w:r>
        <w:rPr>
          <w:rFonts w:ascii="Arial" w:hAnsi="Arial" w:cs="Arial"/>
          <w:sz w:val="24"/>
          <w:szCs w:val="24"/>
        </w:rPr>
        <w:t>tracert</w:t>
      </w:r>
      <w:proofErr w:type="spellEnd"/>
      <w:r>
        <w:rPr>
          <w:rFonts w:ascii="Arial" w:hAnsi="Arial" w:cs="Arial"/>
          <w:sz w:val="24"/>
          <w:szCs w:val="24"/>
        </w:rPr>
        <w:t xml:space="preserve"> para comprobar la ruta que sigue el ping desde que sale de nuestro equipo y llega al destino, en este caso el 8.8.8.8 de google.</w:t>
      </w:r>
    </w:p>
    <w:p w:rsidR="009125C2" w:rsidRDefault="00A52EBC" w:rsidP="00D963AE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BB6A4B5" wp14:editId="6A09F342">
            <wp:extent cx="4675517" cy="3273522"/>
            <wp:effectExtent l="0" t="0" r="0" b="317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88855" cy="328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EBC" w:rsidRPr="009125C2" w:rsidRDefault="00A52EBC" w:rsidP="00D963AE">
      <w:pPr>
        <w:jc w:val="center"/>
        <w:rPr>
          <w:rFonts w:ascii="Arial" w:hAnsi="Arial" w:cs="Arial"/>
          <w:sz w:val="24"/>
          <w:szCs w:val="24"/>
        </w:rPr>
      </w:pPr>
      <w:bookmarkStart w:id="0" w:name="_GoBack"/>
      <w:r>
        <w:rPr>
          <w:noProof/>
          <w:lang w:eastAsia="es-ES"/>
        </w:rPr>
        <w:drawing>
          <wp:inline distT="0" distB="0" distL="0" distR="0" wp14:anchorId="4E8E326E" wp14:editId="33B372CA">
            <wp:extent cx="4658264" cy="3509036"/>
            <wp:effectExtent l="0" t="0" r="952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62927" cy="351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A52EBC" w:rsidRPr="009125C2">
      <w:headerReference w:type="default" r:id="rId28"/>
      <w:footerReference w:type="default" r:id="rId2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FF1318">
                                <w:rPr>
                                  <w:noProof/>
                                </w:rPr>
                                <w:t>2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FF1318">
                          <w:rPr>
                            <w:noProof/>
                          </w:rPr>
                          <w:t>2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A4FCB1D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5DDC">
      <w:rPr>
        <w:rFonts w:ascii="Arial" w:hAnsi="Arial" w:cs="Arial"/>
        <w:b w:val="0"/>
        <w:sz w:val="24"/>
        <w:szCs w:val="24"/>
      </w:rPr>
      <w:t xml:space="preserve">     </w:t>
    </w:r>
    <w:r w:rsidR="008545B1">
      <w:rPr>
        <w:rFonts w:ascii="Arial" w:hAnsi="Arial" w:cs="Arial"/>
        <w:b w:val="0"/>
        <w:sz w:val="24"/>
        <w:szCs w:val="24"/>
      </w:rPr>
      <w:tab/>
    </w:r>
    <w:r w:rsidR="002A5DDC">
      <w:rPr>
        <w:rFonts w:ascii="Arial" w:hAnsi="Arial" w:cs="Arial"/>
        <w:b w:val="0"/>
        <w:sz w:val="24"/>
        <w:szCs w:val="24"/>
      </w:rPr>
      <w:t xml:space="preserve">  PO040</w:t>
    </w:r>
    <w:r w:rsidR="00210603">
      <w:rPr>
        <w:rFonts w:ascii="Arial" w:hAnsi="Arial" w:cs="Arial"/>
        <w:b w:val="0"/>
        <w:sz w:val="24"/>
        <w:szCs w:val="24"/>
      </w:rPr>
      <w:t>4 Enrutamiento NAT</w:t>
    </w:r>
    <w:r w:rsidR="002A5DDC">
      <w:rPr>
        <w:rFonts w:ascii="Arial" w:hAnsi="Arial" w:cs="Arial"/>
        <w:b w:val="0"/>
        <w:sz w:val="24"/>
        <w:szCs w:val="24"/>
      </w:rPr>
      <w:tab/>
    </w:r>
    <w:r w:rsidR="008545B1">
      <w:rPr>
        <w:rFonts w:ascii="Arial" w:hAnsi="Arial" w:cs="Arial"/>
        <w:b w:val="0"/>
        <w:sz w:val="24"/>
        <w:szCs w:val="24"/>
      </w:rPr>
      <w:tab/>
    </w:r>
    <w:r w:rsidR="002A5DDC">
      <w:rPr>
        <w:rFonts w:ascii="Arial" w:hAnsi="Arial" w:cs="Arial"/>
        <w:b w:val="0"/>
        <w:sz w:val="24"/>
        <w:szCs w:val="24"/>
      </w:rPr>
      <w:t xml:space="preserve">     </w:t>
    </w:r>
    <w:r w:rsidR="006740B8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hdrShapeDefaults>
    <o:shapedefaults v:ext="edit" spidmax="1085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5054"/>
    <w:rsid w:val="00062A88"/>
    <w:rsid w:val="00073BC5"/>
    <w:rsid w:val="00084573"/>
    <w:rsid w:val="00087A05"/>
    <w:rsid w:val="0009397E"/>
    <w:rsid w:val="000947C4"/>
    <w:rsid w:val="000A0D76"/>
    <w:rsid w:val="000A75AF"/>
    <w:rsid w:val="000A76BD"/>
    <w:rsid w:val="000B4CC8"/>
    <w:rsid w:val="000B729E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E2641"/>
    <w:rsid w:val="001F5097"/>
    <w:rsid w:val="001F6D9A"/>
    <w:rsid w:val="00210603"/>
    <w:rsid w:val="00214490"/>
    <w:rsid w:val="002148A7"/>
    <w:rsid w:val="00220D56"/>
    <w:rsid w:val="00231F90"/>
    <w:rsid w:val="0024397A"/>
    <w:rsid w:val="002468E1"/>
    <w:rsid w:val="00247671"/>
    <w:rsid w:val="002613D5"/>
    <w:rsid w:val="002669A0"/>
    <w:rsid w:val="00270E7E"/>
    <w:rsid w:val="00271E12"/>
    <w:rsid w:val="00296BFF"/>
    <w:rsid w:val="002A4FEC"/>
    <w:rsid w:val="002A5DDC"/>
    <w:rsid w:val="002A7F11"/>
    <w:rsid w:val="002B45B0"/>
    <w:rsid w:val="002B6EBB"/>
    <w:rsid w:val="002C5366"/>
    <w:rsid w:val="002C5EF5"/>
    <w:rsid w:val="002D2263"/>
    <w:rsid w:val="002E41EE"/>
    <w:rsid w:val="002F16D2"/>
    <w:rsid w:val="002F62E3"/>
    <w:rsid w:val="0030471F"/>
    <w:rsid w:val="003054D7"/>
    <w:rsid w:val="003215FA"/>
    <w:rsid w:val="0032681F"/>
    <w:rsid w:val="00327E73"/>
    <w:rsid w:val="0033057A"/>
    <w:rsid w:val="003353DB"/>
    <w:rsid w:val="00361A32"/>
    <w:rsid w:val="00373C22"/>
    <w:rsid w:val="003911B9"/>
    <w:rsid w:val="00395B30"/>
    <w:rsid w:val="003A6A26"/>
    <w:rsid w:val="003D6281"/>
    <w:rsid w:val="003E2459"/>
    <w:rsid w:val="003F79E9"/>
    <w:rsid w:val="004472DD"/>
    <w:rsid w:val="00462F47"/>
    <w:rsid w:val="00473599"/>
    <w:rsid w:val="00480E32"/>
    <w:rsid w:val="004A31CD"/>
    <w:rsid w:val="004A3665"/>
    <w:rsid w:val="004B56AC"/>
    <w:rsid w:val="004B781F"/>
    <w:rsid w:val="004B7C86"/>
    <w:rsid w:val="004C7F24"/>
    <w:rsid w:val="004D547C"/>
    <w:rsid w:val="004E0786"/>
    <w:rsid w:val="004F4DDE"/>
    <w:rsid w:val="004F57C5"/>
    <w:rsid w:val="00542028"/>
    <w:rsid w:val="00542C84"/>
    <w:rsid w:val="005608F6"/>
    <w:rsid w:val="0057402A"/>
    <w:rsid w:val="005754BB"/>
    <w:rsid w:val="005766CF"/>
    <w:rsid w:val="005827D9"/>
    <w:rsid w:val="0058341D"/>
    <w:rsid w:val="0058616C"/>
    <w:rsid w:val="00587C58"/>
    <w:rsid w:val="005B3B6F"/>
    <w:rsid w:val="005C6524"/>
    <w:rsid w:val="005D525A"/>
    <w:rsid w:val="005E1B8B"/>
    <w:rsid w:val="005E1E5D"/>
    <w:rsid w:val="005F65BE"/>
    <w:rsid w:val="00602154"/>
    <w:rsid w:val="00606A9A"/>
    <w:rsid w:val="00622A32"/>
    <w:rsid w:val="006232C4"/>
    <w:rsid w:val="006238BF"/>
    <w:rsid w:val="006274A6"/>
    <w:rsid w:val="00636C4C"/>
    <w:rsid w:val="006607FF"/>
    <w:rsid w:val="00661BDE"/>
    <w:rsid w:val="006667B0"/>
    <w:rsid w:val="00667A54"/>
    <w:rsid w:val="006740B8"/>
    <w:rsid w:val="00690753"/>
    <w:rsid w:val="00694034"/>
    <w:rsid w:val="006A02A9"/>
    <w:rsid w:val="006A0725"/>
    <w:rsid w:val="006C599A"/>
    <w:rsid w:val="006C6722"/>
    <w:rsid w:val="006D6B01"/>
    <w:rsid w:val="00714554"/>
    <w:rsid w:val="00732EED"/>
    <w:rsid w:val="00733CF7"/>
    <w:rsid w:val="00735823"/>
    <w:rsid w:val="007417F9"/>
    <w:rsid w:val="00741DA7"/>
    <w:rsid w:val="00760143"/>
    <w:rsid w:val="007A593A"/>
    <w:rsid w:val="007B0DED"/>
    <w:rsid w:val="007B46CD"/>
    <w:rsid w:val="007B4947"/>
    <w:rsid w:val="007C314A"/>
    <w:rsid w:val="007C419D"/>
    <w:rsid w:val="007E37B4"/>
    <w:rsid w:val="007F3DF6"/>
    <w:rsid w:val="007F4474"/>
    <w:rsid w:val="007F7328"/>
    <w:rsid w:val="0080119C"/>
    <w:rsid w:val="00803439"/>
    <w:rsid w:val="00810E3D"/>
    <w:rsid w:val="00812E79"/>
    <w:rsid w:val="008221AC"/>
    <w:rsid w:val="008327FD"/>
    <w:rsid w:val="0084403A"/>
    <w:rsid w:val="008457DF"/>
    <w:rsid w:val="00847671"/>
    <w:rsid w:val="008526E5"/>
    <w:rsid w:val="008545B1"/>
    <w:rsid w:val="00887CD1"/>
    <w:rsid w:val="008A360F"/>
    <w:rsid w:val="008B03D9"/>
    <w:rsid w:val="008B7D75"/>
    <w:rsid w:val="008C2FD6"/>
    <w:rsid w:val="008D10D2"/>
    <w:rsid w:val="008E26EB"/>
    <w:rsid w:val="008E51C3"/>
    <w:rsid w:val="008F648E"/>
    <w:rsid w:val="00902AF9"/>
    <w:rsid w:val="009125C2"/>
    <w:rsid w:val="00912D63"/>
    <w:rsid w:val="00920FBC"/>
    <w:rsid w:val="00921C8A"/>
    <w:rsid w:val="009254A0"/>
    <w:rsid w:val="00943740"/>
    <w:rsid w:val="00953976"/>
    <w:rsid w:val="00976AC1"/>
    <w:rsid w:val="009845B2"/>
    <w:rsid w:val="0098573D"/>
    <w:rsid w:val="009943FA"/>
    <w:rsid w:val="009A25E7"/>
    <w:rsid w:val="009F67C2"/>
    <w:rsid w:val="00A131F1"/>
    <w:rsid w:val="00A36639"/>
    <w:rsid w:val="00A42F58"/>
    <w:rsid w:val="00A46B9A"/>
    <w:rsid w:val="00A52EBC"/>
    <w:rsid w:val="00A54554"/>
    <w:rsid w:val="00A5655E"/>
    <w:rsid w:val="00A61025"/>
    <w:rsid w:val="00A62BF4"/>
    <w:rsid w:val="00A63AF9"/>
    <w:rsid w:val="00A71A35"/>
    <w:rsid w:val="00A7676A"/>
    <w:rsid w:val="00A8080C"/>
    <w:rsid w:val="00A81A14"/>
    <w:rsid w:val="00A963C9"/>
    <w:rsid w:val="00A974E7"/>
    <w:rsid w:val="00AA25BD"/>
    <w:rsid w:val="00AA5794"/>
    <w:rsid w:val="00AB1AD3"/>
    <w:rsid w:val="00AD2AD8"/>
    <w:rsid w:val="00AD5DAC"/>
    <w:rsid w:val="00AF1176"/>
    <w:rsid w:val="00AF2B48"/>
    <w:rsid w:val="00AF3244"/>
    <w:rsid w:val="00AF3B0F"/>
    <w:rsid w:val="00AF6CC5"/>
    <w:rsid w:val="00B00685"/>
    <w:rsid w:val="00B00EC0"/>
    <w:rsid w:val="00B10331"/>
    <w:rsid w:val="00B157D7"/>
    <w:rsid w:val="00B31A54"/>
    <w:rsid w:val="00B4040D"/>
    <w:rsid w:val="00B43264"/>
    <w:rsid w:val="00B43AE7"/>
    <w:rsid w:val="00B44962"/>
    <w:rsid w:val="00B651B0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370E"/>
    <w:rsid w:val="00BC19CF"/>
    <w:rsid w:val="00BC5CB0"/>
    <w:rsid w:val="00BC6038"/>
    <w:rsid w:val="00BD3E37"/>
    <w:rsid w:val="00BD4596"/>
    <w:rsid w:val="00BD6298"/>
    <w:rsid w:val="00BD7172"/>
    <w:rsid w:val="00BE51A2"/>
    <w:rsid w:val="00BF1D6C"/>
    <w:rsid w:val="00BF3B4A"/>
    <w:rsid w:val="00BF4915"/>
    <w:rsid w:val="00C17229"/>
    <w:rsid w:val="00C22017"/>
    <w:rsid w:val="00C40D1A"/>
    <w:rsid w:val="00C40E2E"/>
    <w:rsid w:val="00C41881"/>
    <w:rsid w:val="00C5009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B733B"/>
    <w:rsid w:val="00CF0408"/>
    <w:rsid w:val="00CF6CC9"/>
    <w:rsid w:val="00D0142C"/>
    <w:rsid w:val="00D44E26"/>
    <w:rsid w:val="00D50047"/>
    <w:rsid w:val="00D52AC8"/>
    <w:rsid w:val="00D626D3"/>
    <w:rsid w:val="00D81832"/>
    <w:rsid w:val="00D937DE"/>
    <w:rsid w:val="00D93AF2"/>
    <w:rsid w:val="00D963AE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B2582"/>
    <w:rsid w:val="00EC54C6"/>
    <w:rsid w:val="00ED61D1"/>
    <w:rsid w:val="00EE08A4"/>
    <w:rsid w:val="00EF1345"/>
    <w:rsid w:val="00F070CE"/>
    <w:rsid w:val="00F0723C"/>
    <w:rsid w:val="00F1031F"/>
    <w:rsid w:val="00F2468B"/>
    <w:rsid w:val="00F35136"/>
    <w:rsid w:val="00F47286"/>
    <w:rsid w:val="00F50920"/>
    <w:rsid w:val="00F53C17"/>
    <w:rsid w:val="00F71384"/>
    <w:rsid w:val="00FB22DA"/>
    <w:rsid w:val="00FB6869"/>
    <w:rsid w:val="00FB6E7C"/>
    <w:rsid w:val="00FC562A"/>
    <w:rsid w:val="00FE0A3A"/>
    <w:rsid w:val="00FF1318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45"/>
    <o:shapelayout v:ext="edit">
      <o:idmap v:ext="edit" data="1"/>
    </o:shapelayout>
  </w:shapeDefaults>
  <w:decimalSymbol w:val=","/>
  <w:listSeparator w:val=";"/>
  <w15:docId w15:val="{BA735FE5-DF90-436A-AA53-FB09DE3EF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D32B0D-5800-4AA3-9EF4-241A6C0896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1</TotalTime>
  <Pages>8</Pages>
  <Words>367</Words>
  <Characters>2019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183</cp:revision>
  <dcterms:created xsi:type="dcterms:W3CDTF">2017-10-12T07:08:00Z</dcterms:created>
  <dcterms:modified xsi:type="dcterms:W3CDTF">2017-11-16T16:23:00Z</dcterms:modified>
</cp:coreProperties>
</file>